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5751C" w:rsidRPr="003A6E82" w:rsidRDefault="0015751C" w:rsidP="0015751C">
      <w:pPr>
        <w:spacing w:before="81"/>
        <w:ind w:left="8157" w:right="90"/>
        <w:jc w:val="center"/>
        <w:rPr>
          <w:i/>
          <w:sz w:val="28"/>
          <w:szCs w:val="28"/>
        </w:rPr>
      </w:pPr>
    </w:p>
    <w:p w:rsidR="0015751C" w:rsidRPr="003A6E82" w:rsidRDefault="0015751C" w:rsidP="0015751C">
      <w:pPr>
        <w:pStyle w:val="1"/>
        <w:ind w:right="54" w:firstLine="51"/>
      </w:pPr>
      <w:r w:rsidRPr="003A6E82">
        <w:t>Міністерство освіти і науки України</w:t>
      </w:r>
    </w:p>
    <w:p w:rsidR="0015751C" w:rsidRPr="003A6E82" w:rsidRDefault="0015751C" w:rsidP="0015751C">
      <w:pPr>
        <w:ind w:left="51" w:right="64"/>
        <w:jc w:val="center"/>
        <w:rPr>
          <w:sz w:val="28"/>
          <w:szCs w:val="28"/>
        </w:rPr>
      </w:pPr>
      <w:r w:rsidRPr="003A6E82">
        <w:rPr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"</w:t>
      </w:r>
    </w:p>
    <w:p w:rsidR="0015751C" w:rsidRPr="003A6E82" w:rsidRDefault="0015751C" w:rsidP="0015751C">
      <w:pPr>
        <w:spacing w:line="480" w:lineRule="auto"/>
        <w:ind w:left="1693" w:right="1702"/>
        <w:jc w:val="center"/>
        <w:rPr>
          <w:sz w:val="28"/>
          <w:szCs w:val="28"/>
        </w:rPr>
      </w:pPr>
      <w:r w:rsidRPr="003A6E82">
        <w:rPr>
          <w:sz w:val="28"/>
          <w:szCs w:val="28"/>
        </w:rPr>
        <w:t>Факультет інформатики та обчислювальної техніки Кафедра інформатики та програмної інженерії</w:t>
      </w:r>
    </w:p>
    <w:p w:rsidR="0015751C" w:rsidRPr="003A6E82" w:rsidRDefault="0015751C" w:rsidP="0015751C">
      <w:pPr>
        <w:rPr>
          <w:color w:val="000000"/>
          <w:sz w:val="30"/>
          <w:szCs w:val="30"/>
        </w:rPr>
      </w:pPr>
    </w:p>
    <w:p w:rsidR="0015751C" w:rsidRPr="003A6E82" w:rsidRDefault="0015751C" w:rsidP="0015751C">
      <w:pPr>
        <w:spacing w:before="4"/>
        <w:rPr>
          <w:color w:val="000000"/>
          <w:sz w:val="37"/>
          <w:szCs w:val="37"/>
        </w:rPr>
      </w:pPr>
    </w:p>
    <w:p w:rsidR="0015751C" w:rsidRPr="003A6E82" w:rsidRDefault="0015751C" w:rsidP="0015751C">
      <w:pPr>
        <w:ind w:left="51" w:right="57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Звіт</w:t>
      </w:r>
    </w:p>
    <w:p w:rsidR="0015751C" w:rsidRPr="003A6E82" w:rsidRDefault="0015751C" w:rsidP="0015751C">
      <w:pPr>
        <w:rPr>
          <w:color w:val="000000"/>
          <w:sz w:val="24"/>
          <w:szCs w:val="24"/>
        </w:rPr>
      </w:pPr>
    </w:p>
    <w:p w:rsidR="0015751C" w:rsidRPr="003A6E82" w:rsidRDefault="0015751C" w:rsidP="0015751C">
      <w:pPr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з лабораторної роботи № 1 з дисципліни</w:t>
      </w:r>
    </w:p>
    <w:p w:rsidR="0015751C" w:rsidRPr="003A6E82" w:rsidRDefault="0015751C" w:rsidP="0015751C">
      <w:pPr>
        <w:spacing w:before="1"/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«Основи програмування-1.</w:t>
      </w:r>
    </w:p>
    <w:p w:rsidR="0015751C" w:rsidRPr="003A6E82" w:rsidRDefault="0015751C" w:rsidP="0015751C">
      <w:pPr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Базові конструкції»</w:t>
      </w:r>
    </w:p>
    <w:p w:rsidR="0015751C" w:rsidRPr="003A6E82" w:rsidRDefault="0015751C" w:rsidP="0015751C">
      <w:pPr>
        <w:spacing w:before="11"/>
        <w:rPr>
          <w:color w:val="000000"/>
          <w:sz w:val="23"/>
          <w:szCs w:val="23"/>
        </w:rPr>
      </w:pPr>
    </w:p>
    <w:p w:rsidR="0015751C" w:rsidRPr="003A6E82" w:rsidRDefault="0015751C" w:rsidP="0015751C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 xml:space="preserve">«Обчислення арифметичних виразів» </w:t>
      </w:r>
    </w:p>
    <w:p w:rsidR="0015751C" w:rsidRPr="003A6E82" w:rsidRDefault="0015751C" w:rsidP="0015751C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Варіант</w:t>
      </w:r>
      <w:r w:rsidRPr="003A6E82">
        <w:rPr>
          <w:color w:val="000000"/>
          <w:sz w:val="24"/>
          <w:szCs w:val="24"/>
          <w:u w:val="single"/>
        </w:rPr>
        <w:t xml:space="preserve"> 2</w:t>
      </w:r>
      <w:r w:rsidRPr="003A6E82">
        <w:rPr>
          <w:color w:val="000000"/>
          <w:sz w:val="24"/>
          <w:szCs w:val="24"/>
          <w:u w:val="single"/>
        </w:rPr>
        <w:t>9</w:t>
      </w:r>
      <w:r w:rsidRPr="003A6E82">
        <w:rPr>
          <w:color w:val="000000"/>
          <w:sz w:val="24"/>
          <w:szCs w:val="24"/>
        </w:rPr>
        <w:tab/>
      </w: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spacing w:before="3"/>
        <w:rPr>
          <w:color w:val="000000"/>
          <w:sz w:val="24"/>
          <w:szCs w:val="24"/>
        </w:rPr>
      </w:pPr>
    </w:p>
    <w:p w:rsidR="0015751C" w:rsidRPr="003A6E82" w:rsidRDefault="0015751C" w:rsidP="0015751C">
      <w:pPr>
        <w:tabs>
          <w:tab w:val="left" w:pos="2307"/>
          <w:tab w:val="left" w:pos="6683"/>
        </w:tabs>
        <w:spacing w:before="90" w:line="264" w:lineRule="auto"/>
        <w:ind w:left="102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Виконав  студент</w:t>
      </w:r>
      <w:r w:rsidRPr="003A6E82">
        <w:rPr>
          <w:color w:val="000000"/>
          <w:sz w:val="24"/>
          <w:szCs w:val="24"/>
        </w:rPr>
        <w:tab/>
      </w:r>
      <w:r w:rsidRPr="003A6E82">
        <w:rPr>
          <w:color w:val="000000"/>
          <w:sz w:val="24"/>
          <w:szCs w:val="24"/>
          <w:u w:val="single"/>
        </w:rPr>
        <w:t xml:space="preserve"> ІП-11 </w:t>
      </w:r>
      <w:proofErr w:type="spellStart"/>
      <w:r w:rsidRPr="003A6E82">
        <w:rPr>
          <w:color w:val="000000"/>
          <w:sz w:val="24"/>
          <w:szCs w:val="24"/>
          <w:u w:val="single"/>
        </w:rPr>
        <w:t>Тарасьонок</w:t>
      </w:r>
      <w:proofErr w:type="spellEnd"/>
      <w:r w:rsidRPr="003A6E82">
        <w:rPr>
          <w:color w:val="000000"/>
          <w:sz w:val="24"/>
          <w:szCs w:val="24"/>
          <w:u w:val="single"/>
        </w:rPr>
        <w:t xml:space="preserve"> Дмитро Євгенович</w:t>
      </w:r>
      <w:r w:rsidRPr="003A6E82">
        <w:rPr>
          <w:color w:val="000000"/>
          <w:sz w:val="24"/>
          <w:szCs w:val="24"/>
          <w:u w:val="single"/>
        </w:rPr>
        <w:tab/>
      </w:r>
    </w:p>
    <w:p w:rsidR="0015751C" w:rsidRPr="003A6E82" w:rsidRDefault="0015751C" w:rsidP="0015751C">
      <w:pPr>
        <w:spacing w:line="172" w:lineRule="auto"/>
        <w:ind w:left="3316"/>
        <w:rPr>
          <w:sz w:val="16"/>
          <w:szCs w:val="16"/>
        </w:rPr>
      </w:pPr>
      <w:r w:rsidRPr="003A6E82">
        <w:rPr>
          <w:sz w:val="16"/>
          <w:szCs w:val="16"/>
        </w:rPr>
        <w:t>(шифр, прізвище, ім'я, по батькові)</w:t>
      </w: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spacing w:before="5"/>
        <w:rPr>
          <w:color w:val="000000"/>
          <w:sz w:val="21"/>
          <w:szCs w:val="21"/>
        </w:rPr>
      </w:pPr>
    </w:p>
    <w:p w:rsidR="0015751C" w:rsidRPr="003A6E82" w:rsidRDefault="0015751C" w:rsidP="0015751C">
      <w:pPr>
        <w:tabs>
          <w:tab w:val="left" w:pos="2226"/>
          <w:tab w:val="left" w:pos="6601"/>
        </w:tabs>
        <w:spacing w:line="264" w:lineRule="auto"/>
        <w:ind w:left="102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Перевірив</w:t>
      </w:r>
      <w:r w:rsidRPr="003A6E82">
        <w:rPr>
          <w:color w:val="000000"/>
          <w:sz w:val="24"/>
          <w:szCs w:val="24"/>
        </w:rPr>
        <w:tab/>
      </w:r>
      <w:r w:rsidRPr="003A6E82">
        <w:rPr>
          <w:color w:val="000000"/>
          <w:sz w:val="24"/>
          <w:szCs w:val="24"/>
          <w:u w:val="single"/>
        </w:rPr>
        <w:t xml:space="preserve"> </w:t>
      </w:r>
      <w:r w:rsidRPr="003A6E82">
        <w:rPr>
          <w:color w:val="000000"/>
          <w:sz w:val="24"/>
          <w:szCs w:val="24"/>
          <w:u w:val="single"/>
        </w:rPr>
        <w:tab/>
      </w:r>
    </w:p>
    <w:p w:rsidR="0015751C" w:rsidRPr="003A6E82" w:rsidRDefault="0015751C" w:rsidP="0015751C">
      <w:pPr>
        <w:spacing w:line="172" w:lineRule="auto"/>
        <w:ind w:left="3337"/>
        <w:rPr>
          <w:sz w:val="16"/>
          <w:szCs w:val="16"/>
        </w:rPr>
      </w:pPr>
      <w:r w:rsidRPr="003A6E82">
        <w:rPr>
          <w:sz w:val="16"/>
          <w:szCs w:val="16"/>
        </w:rPr>
        <w:t>( прізвище, ім'я, по батькові)</w:t>
      </w: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tabs>
          <w:tab w:val="left" w:pos="1237"/>
        </w:tabs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Київ 2021</w:t>
      </w:r>
      <w:r w:rsidRPr="003A6E82">
        <w:br w:type="page"/>
      </w:r>
    </w:p>
    <w:p w:rsidR="0015751C" w:rsidRPr="003A6E82" w:rsidRDefault="0015751C" w:rsidP="0015751C">
      <w:pPr>
        <w:tabs>
          <w:tab w:val="left" w:pos="1237"/>
        </w:tabs>
        <w:ind w:left="51"/>
        <w:jc w:val="center"/>
      </w:pPr>
    </w:p>
    <w:p w:rsidR="0015751C" w:rsidRPr="003A6E82" w:rsidRDefault="0015751C" w:rsidP="0015751C">
      <w:pPr>
        <w:tabs>
          <w:tab w:val="left" w:pos="1237"/>
        </w:tabs>
        <w:ind w:left="51"/>
        <w:jc w:val="center"/>
        <w:rPr>
          <w:color w:val="000000"/>
          <w:sz w:val="24"/>
          <w:szCs w:val="24"/>
          <w:u w:val="single"/>
        </w:rPr>
      </w:pPr>
    </w:p>
    <w:p w:rsidR="0015751C" w:rsidRPr="003A6E82" w:rsidRDefault="0015751C" w:rsidP="0015751C">
      <w:pPr>
        <w:tabs>
          <w:tab w:val="left" w:pos="1237"/>
        </w:tabs>
        <w:spacing w:line="360" w:lineRule="auto"/>
      </w:pPr>
      <w:r w:rsidRPr="003A6E82">
        <w:rPr>
          <w:sz w:val="28"/>
          <w:szCs w:val="28"/>
        </w:rPr>
        <w:t>Мета: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 Створити та запрограмувати на компільованій та інтерпретованій мовах програмування алгоритм по обчисленню </w:t>
      </w:r>
      <w:r w:rsidRPr="003A6E82">
        <w:rPr>
          <w:sz w:val="28"/>
          <w:szCs w:val="28"/>
        </w:rPr>
        <w:t>відстані між двома точками за їх координатами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>Математична модель: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 </w:t>
      </w:r>
      <w:r w:rsidRPr="003A6E82">
        <w:rPr>
          <w:sz w:val="28"/>
          <w:szCs w:val="28"/>
        </w:rPr>
        <w:t>Відстань між двома точками за їх координатами обчислюється за формулою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bookmarkStart w:id="0" w:name="_GoBack"/>
      <w:bookmarkEnd w:id="0"/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3A6E82">
        <w:rPr>
          <w:sz w:val="28"/>
          <w:szCs w:val="28"/>
        </w:rPr>
        <w:t>Блок-схема алгоритму</w:t>
      </w:r>
      <w:r w:rsidRPr="003A6E82">
        <w:rPr>
          <w:sz w:val="28"/>
          <w:szCs w:val="28"/>
        </w:rPr>
        <w:t xml:space="preserve"> для</w:t>
      </w:r>
      <w:r w:rsidR="003A6E82" w:rsidRPr="003A6E82">
        <w:rPr>
          <w:sz w:val="28"/>
          <w:szCs w:val="28"/>
        </w:rPr>
        <w:t xml:space="preserve"> компільованих</w:t>
      </w:r>
      <w:r w:rsidRPr="003A6E82">
        <w:rPr>
          <w:sz w:val="28"/>
          <w:szCs w:val="28"/>
        </w:rPr>
        <w:t xml:space="preserve"> мов</w:t>
      </w:r>
      <w:r w:rsidR="003A6E82" w:rsidRPr="003A6E82">
        <w:rPr>
          <w:sz w:val="28"/>
          <w:szCs w:val="28"/>
        </w:rPr>
        <w:t xml:space="preserve"> програмування</w:t>
      </w:r>
      <w:r w:rsidRPr="003A6E82">
        <w:rPr>
          <w:sz w:val="28"/>
          <w:szCs w:val="28"/>
        </w:rPr>
        <w:t>: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object w:dxaOrig="1875" w:dyaOrig="8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93.75pt;height:441.75pt" o:ole="">
            <v:imagedata r:id="rId4" o:title=""/>
          </v:shape>
          <o:OLEObject Type="Embed" ProgID="Visio.Drawing.15" ShapeID="_x0000_i1035" DrawAspect="Content" ObjectID="_1692771411" r:id="rId5"/>
        </w:objec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  <w:rPr>
          <w:sz w:val="28"/>
          <w:szCs w:val="28"/>
        </w:rPr>
      </w:pPr>
    </w:p>
    <w:p w:rsidR="0015751C" w:rsidRPr="003A6E82" w:rsidRDefault="0015751C" w:rsidP="0015751C">
      <w:pPr>
        <w:tabs>
          <w:tab w:val="left" w:pos="1237"/>
        </w:tabs>
        <w:spacing w:line="360" w:lineRule="auto"/>
        <w:rPr>
          <w:sz w:val="28"/>
          <w:szCs w:val="28"/>
        </w:rPr>
      </w:pPr>
      <w:r w:rsidRPr="003A6E82">
        <w:rPr>
          <w:sz w:val="28"/>
          <w:szCs w:val="28"/>
        </w:rPr>
        <w:lastRenderedPageBreak/>
        <w:t>Блок-схема алгоритму для інтерпретованих мов програмування: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  <w:r w:rsidRPr="003A6E82">
        <w:object w:dxaOrig="1875" w:dyaOrig="7141">
          <v:shape id="_x0000_i1036" type="#_x0000_t75" style="width:93.75pt;height:357pt" o:ole="">
            <v:imagedata r:id="rId6" o:title=""/>
          </v:shape>
          <o:OLEObject Type="Embed" ProgID="Visio.Drawing.15" ShapeID="_x0000_i1036" DrawAspect="Content" ObjectID="_1692771412" r:id="rId7"/>
        </w:object>
      </w:r>
    </w:p>
    <w:p w:rsidR="0015751C" w:rsidRPr="003A6E82" w:rsidRDefault="0015751C" w:rsidP="0015751C">
      <w:pPr>
        <w:tabs>
          <w:tab w:val="left" w:pos="1237"/>
        </w:tabs>
        <w:spacing w:line="360" w:lineRule="auto"/>
      </w:pPr>
      <w:r w:rsidRPr="003A6E82">
        <w:rPr>
          <w:sz w:val="28"/>
          <w:szCs w:val="28"/>
        </w:rPr>
        <w:t xml:space="preserve">Програма </w:t>
      </w:r>
      <w:r w:rsidRPr="003A6E82">
        <w:rPr>
          <w:sz w:val="28"/>
          <w:szCs w:val="28"/>
        </w:rPr>
        <w:t>мовою C: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drawing>
          <wp:inline distT="0" distB="0" distL="0" distR="0" wp14:anchorId="4EEB230B" wp14:editId="1CD217B3">
            <wp:extent cx="5940425" cy="3820795"/>
            <wp:effectExtent l="0" t="0" r="317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lastRenderedPageBreak/>
        <w:t xml:space="preserve">Виконання коду </w:t>
      </w:r>
      <w:r w:rsidR="00505599" w:rsidRPr="003A6E82">
        <w:rPr>
          <w:sz w:val="28"/>
          <w:szCs w:val="28"/>
        </w:rPr>
        <w:t>мовою</w:t>
      </w:r>
      <w:r w:rsidRPr="003A6E82">
        <w:rPr>
          <w:sz w:val="28"/>
          <w:szCs w:val="28"/>
        </w:rPr>
        <w:t xml:space="preserve"> </w:t>
      </w:r>
      <w:r w:rsidR="00505599" w:rsidRPr="003A6E82">
        <w:rPr>
          <w:sz w:val="28"/>
          <w:szCs w:val="28"/>
        </w:rPr>
        <w:t>C</w:t>
      </w:r>
      <w:r w:rsidRPr="003A6E82">
        <w:rPr>
          <w:sz w:val="28"/>
          <w:szCs w:val="28"/>
        </w:rPr>
        <w:t>: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drawing>
          <wp:inline distT="0" distB="0" distL="0" distR="0" wp14:anchorId="5DB30FB3" wp14:editId="3558AB5C">
            <wp:extent cx="5940425" cy="325818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Програма </w:t>
      </w:r>
      <w:r w:rsidRPr="003A6E82">
        <w:rPr>
          <w:sz w:val="28"/>
          <w:szCs w:val="28"/>
        </w:rPr>
        <w:t>мовою Python</w:t>
      </w:r>
      <w:r w:rsidRPr="003A6E82">
        <w:rPr>
          <w:sz w:val="28"/>
          <w:szCs w:val="28"/>
        </w:rPr>
        <w:t>:</w:t>
      </w:r>
    </w:p>
    <w:p w:rsidR="0015751C" w:rsidRPr="003A6E82" w:rsidRDefault="00505599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drawing>
          <wp:inline distT="0" distB="0" distL="0" distR="0" wp14:anchorId="02DABE33" wp14:editId="4AD80021">
            <wp:extent cx="5940425" cy="2164715"/>
            <wp:effectExtent l="0" t="0" r="317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6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Виконання коду </w:t>
      </w:r>
      <w:r w:rsidR="00505599" w:rsidRPr="003A6E82">
        <w:rPr>
          <w:sz w:val="28"/>
          <w:szCs w:val="28"/>
        </w:rPr>
        <w:t>мовою</w:t>
      </w:r>
      <w:r w:rsidRPr="003A6E82">
        <w:rPr>
          <w:sz w:val="28"/>
          <w:szCs w:val="28"/>
        </w:rPr>
        <w:t xml:space="preserve"> Python:</w:t>
      </w:r>
    </w:p>
    <w:p w:rsidR="0015751C" w:rsidRPr="003A6E82" w:rsidRDefault="00505599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lastRenderedPageBreak/>
        <w:drawing>
          <wp:inline distT="0" distB="0" distL="0" distR="0" wp14:anchorId="4F2E77FA" wp14:editId="2C58BC43">
            <wp:extent cx="5940425" cy="325818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Висновок: </w:t>
      </w:r>
    </w:p>
    <w:p w:rsidR="0015751C" w:rsidRPr="003A6E82" w:rsidRDefault="00505599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>З</w:t>
      </w:r>
      <w:r w:rsidR="0015751C" w:rsidRPr="003A6E82">
        <w:rPr>
          <w:sz w:val="28"/>
          <w:szCs w:val="28"/>
        </w:rPr>
        <w:t xml:space="preserve">а допомогою математичної моделі та алгоритму можна запрограмувати обчислення </w:t>
      </w:r>
      <w:r w:rsidRPr="003A6E82">
        <w:rPr>
          <w:sz w:val="28"/>
          <w:szCs w:val="28"/>
        </w:rPr>
        <w:t>відстані між двома точками за їх координатами як за допомогою компільованих мов, так і інтерпретованих.</w:t>
      </w:r>
    </w:p>
    <w:p w:rsidR="00D578B4" w:rsidRPr="003A6E82" w:rsidRDefault="00D578B4" w:rsidP="0015751C"/>
    <w:sectPr w:rsidR="00D578B4" w:rsidRPr="003A6E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751C"/>
    <w:rsid w:val="0015751C"/>
    <w:rsid w:val="003530FC"/>
    <w:rsid w:val="003A6E82"/>
    <w:rsid w:val="004E5326"/>
    <w:rsid w:val="00505599"/>
    <w:rsid w:val="00667534"/>
    <w:rsid w:val="00D578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A2FCF4"/>
  <w15:chartTrackingRefBased/>
  <w15:docId w15:val="{E5777294-5A27-49AC-AB2B-712458BE6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5751C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 w:eastAsia="en-GB"/>
    </w:rPr>
  </w:style>
  <w:style w:type="paragraph" w:styleId="1">
    <w:name w:val="heading 1"/>
    <w:basedOn w:val="a"/>
    <w:link w:val="10"/>
    <w:uiPriority w:val="9"/>
    <w:qFormat/>
    <w:rsid w:val="0015751C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widowControl/>
      <w:suppressAutoHyphens w:val="0"/>
      <w:contextualSpacing/>
      <w:jc w:val="center"/>
    </w:pPr>
    <w:rPr>
      <w:rFonts w:ascii="Trebuchet MS" w:eastAsiaTheme="majorEastAsia" w:hAnsi="Trebuchet MS" w:cstheme="majorBidi"/>
      <w:spacing w:val="-10"/>
      <w:kern w:val="28"/>
      <w:sz w:val="56"/>
      <w:szCs w:val="56"/>
      <w:lang w:eastAsia="en-US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15751C"/>
    <w:rPr>
      <w:rFonts w:ascii="Times New Roman" w:eastAsia="Times New Roman" w:hAnsi="Times New Roman" w:cs="Times New Roman"/>
      <w:sz w:val="28"/>
      <w:szCs w:val="28"/>
      <w:lang w:val="uk-UA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14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5</Pages>
  <Words>190</Words>
  <Characters>1084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2</cp:revision>
  <dcterms:created xsi:type="dcterms:W3CDTF">2021-09-10T06:08:00Z</dcterms:created>
  <dcterms:modified xsi:type="dcterms:W3CDTF">2021-09-10T06:30:00Z</dcterms:modified>
</cp:coreProperties>
</file>